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D67E63A" w14:textId="549E2268" w:rsidR="00FF2AEA" w:rsidRDefault="00A05986" w:rsidP="0072127E">
      <w:r>
        <w:object w:dxaOrig="20018" w:dyaOrig="27855" w14:anchorId="1A8DE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5pt;height:791.15pt" o:ole="">
            <v:imagedata r:id="rId5" o:title=""/>
          </v:shape>
          <o:OLEObject Type="Embed" ProgID="Visio.Drawing.15" ShapeID="_x0000_i1025" DrawAspect="Content" ObjectID="_1596288809" r:id="rId6"/>
        </w:object>
      </w:r>
    </w:p>
    <w:p w14:paraId="2987E5F9" w14:textId="08258A09" w:rsidR="0072127E" w:rsidRDefault="0072127E" w:rsidP="0072127E"/>
    <w:p w14:paraId="232D3A49" w14:textId="6EDABF6B" w:rsidR="0072127E" w:rsidRDefault="0072127E" w:rsidP="0072127E"/>
    <w:p w14:paraId="58EE60AF" w14:textId="1B471430" w:rsidR="0072127E" w:rsidRDefault="0072127E" w:rsidP="0072127E"/>
    <w:p w14:paraId="10DE3188" w14:textId="600FBBE0" w:rsidR="0072127E" w:rsidRDefault="0072127E" w:rsidP="0072127E"/>
    <w:p w14:paraId="56A778DC" w14:textId="4CDD7662" w:rsidR="0072127E" w:rsidRDefault="0072127E" w:rsidP="0072127E"/>
    <w:p w14:paraId="671370F4" w14:textId="74D2E5BC" w:rsidR="0072127E" w:rsidRDefault="0072127E" w:rsidP="0072127E"/>
    <w:p w14:paraId="59C445E5" w14:textId="23FC30FB" w:rsidR="0072127E" w:rsidRDefault="0072127E" w:rsidP="0072127E"/>
    <w:p w14:paraId="1CEFC498" w14:textId="6DA595FC" w:rsidR="0072127E" w:rsidRDefault="0072127E" w:rsidP="0072127E"/>
    <w:p w14:paraId="0477C5CF" w14:textId="0A91F16F" w:rsidR="0072127E" w:rsidRDefault="0072127E" w:rsidP="0072127E"/>
    <w:p w14:paraId="1BE7E174" w14:textId="1ABCC47A" w:rsidR="0072127E" w:rsidRDefault="0072127E" w:rsidP="0072127E"/>
    <w:p w14:paraId="56CA3B7C" w14:textId="189CCA59" w:rsidR="0072127E" w:rsidRDefault="0072127E" w:rsidP="0072127E"/>
    <w:p w14:paraId="520B6B22" w14:textId="7F346D7B" w:rsidR="0072127E" w:rsidRDefault="0072127E" w:rsidP="0072127E"/>
    <w:p w14:paraId="1958FE13" w14:textId="2988B96A" w:rsidR="0072127E" w:rsidRDefault="0072127E" w:rsidP="0072127E"/>
    <w:p w14:paraId="7D3DE940" w14:textId="6BE426E8" w:rsidR="0072127E" w:rsidRDefault="0072127E" w:rsidP="0072127E"/>
    <w:p w14:paraId="2AB587FF" w14:textId="3A03E245" w:rsidR="0072127E" w:rsidRDefault="0072127E" w:rsidP="0072127E"/>
    <w:p w14:paraId="420C43A3" w14:textId="6CB053DC" w:rsidR="0072127E" w:rsidRDefault="0072127E" w:rsidP="0072127E"/>
    <w:p w14:paraId="438E09EB" w14:textId="057E4F1C" w:rsidR="0072127E" w:rsidRDefault="0072127E" w:rsidP="0072127E"/>
    <w:p w14:paraId="59ADA6A8" w14:textId="28B30E31" w:rsidR="0072127E" w:rsidRDefault="0072127E" w:rsidP="0072127E"/>
    <w:p w14:paraId="78342D69" w14:textId="64073E94" w:rsidR="0072127E" w:rsidRDefault="0072127E" w:rsidP="0072127E"/>
    <w:p w14:paraId="04F89135" w14:textId="2CFB6D03" w:rsidR="0072127E" w:rsidRDefault="0072127E" w:rsidP="0072127E"/>
    <w:p w14:paraId="4491D3F2" w14:textId="532DE0CB" w:rsidR="0072127E" w:rsidRDefault="0072127E" w:rsidP="0072127E"/>
    <w:p w14:paraId="2215B76C" w14:textId="42069CAE" w:rsidR="0072127E" w:rsidRDefault="0072127E" w:rsidP="0072127E"/>
    <w:p w14:paraId="12B59887" w14:textId="38701F3C" w:rsidR="0072127E" w:rsidRDefault="0072127E" w:rsidP="0072127E"/>
    <w:p w14:paraId="406B13AB" w14:textId="66DE5CE9" w:rsidR="0072127E" w:rsidRDefault="0072127E" w:rsidP="0072127E"/>
    <w:p w14:paraId="7B9F5605" w14:textId="2AB3F5EE" w:rsidR="0072127E" w:rsidRDefault="0072127E" w:rsidP="0072127E"/>
    <w:p w14:paraId="54EE6588" w14:textId="58B9E37A" w:rsidR="0072127E" w:rsidRDefault="0072127E" w:rsidP="0072127E"/>
    <w:p w14:paraId="6E58ADB0" w14:textId="5B0C2821" w:rsidR="0072127E" w:rsidRDefault="0072127E" w:rsidP="0072127E"/>
    <w:p w14:paraId="7C6C691B" w14:textId="660918F5" w:rsidR="0072127E" w:rsidRDefault="0072127E" w:rsidP="0072127E"/>
    <w:p w14:paraId="060F5B6E" w14:textId="16333812" w:rsidR="0072127E" w:rsidRDefault="0072127E" w:rsidP="0072127E"/>
    <w:p w14:paraId="45FACB5A" w14:textId="41581A1B" w:rsidR="0072127E" w:rsidRDefault="0072127E" w:rsidP="0072127E"/>
    <w:p w14:paraId="6BEE528D" w14:textId="30E1D5C6" w:rsidR="0072127E" w:rsidRDefault="0072127E" w:rsidP="0072127E"/>
    <w:p w14:paraId="62D2CBCB" w14:textId="4BE113CC" w:rsidR="0072127E" w:rsidRDefault="0072127E" w:rsidP="0072127E"/>
    <w:p w14:paraId="4DF6A64C" w14:textId="48D000F9" w:rsidR="0072127E" w:rsidRDefault="0072127E" w:rsidP="0072127E">
      <w:bookmarkStart w:id="0" w:name="_GoBack"/>
      <w:bookmarkEnd w:id="0"/>
    </w:p>
    <w:p w14:paraId="3558CAA4" w14:textId="2A62BBA3" w:rsidR="0072127E" w:rsidRDefault="0072127E" w:rsidP="0072127E"/>
    <w:p w14:paraId="28C52FB0" w14:textId="2FC333C0" w:rsidR="0072127E" w:rsidRDefault="0072127E" w:rsidP="0072127E"/>
    <w:p w14:paraId="6EA52B28" w14:textId="517598A3" w:rsidR="0072127E" w:rsidRDefault="0072127E" w:rsidP="0072127E"/>
    <w:p w14:paraId="276D8FD7" w14:textId="3133F0CA" w:rsidR="0072127E" w:rsidRDefault="0072127E" w:rsidP="0072127E"/>
    <w:p w14:paraId="30A94C60" w14:textId="69E3D44B" w:rsidR="0072127E" w:rsidRDefault="0072127E" w:rsidP="0072127E"/>
    <w:p w14:paraId="64541DC8" w14:textId="77777777" w:rsidR="0072127E" w:rsidRDefault="0072127E" w:rsidP="0072127E"/>
    <w:p w14:paraId="0E194970" w14:textId="63802028" w:rsidR="0072127E" w:rsidRDefault="0072127E" w:rsidP="0072127E"/>
    <w:p w14:paraId="455E8F13" w14:textId="09B49FE4" w:rsidR="0072127E" w:rsidRDefault="0072127E" w:rsidP="0072127E"/>
    <w:p w14:paraId="7166A499" w14:textId="210A7240" w:rsidR="0072127E" w:rsidRDefault="0072127E" w:rsidP="0072127E"/>
    <w:p w14:paraId="28CDB22E" w14:textId="15A26446" w:rsidR="0072127E" w:rsidRDefault="0072127E" w:rsidP="0072127E"/>
    <w:p w14:paraId="11ED995D" w14:textId="5697B93E" w:rsidR="0072127E" w:rsidRDefault="0072127E" w:rsidP="0072127E"/>
    <w:p w14:paraId="15AA6D12" w14:textId="40F5B87F" w:rsidR="0072127E" w:rsidRDefault="0072127E" w:rsidP="0072127E"/>
    <w:p w14:paraId="2DB3BAF4" w14:textId="77777777" w:rsidR="0072127E" w:rsidRPr="0072127E" w:rsidRDefault="0072127E" w:rsidP="0072127E"/>
    <w:sectPr w:rsidR="0072127E" w:rsidRPr="0072127E" w:rsidSect="00922A07">
      <w:pgSz w:w="12240" w:h="15840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D7612E"/>
    <w:multiLevelType w:val="hybridMultilevel"/>
    <w:tmpl w:val="B9FEC7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70B0"/>
    <w:rsid w:val="0072127E"/>
    <w:rsid w:val="00922A07"/>
    <w:rsid w:val="00A05986"/>
    <w:rsid w:val="00A42DEC"/>
    <w:rsid w:val="00B835B0"/>
    <w:rsid w:val="00B9069B"/>
    <w:rsid w:val="00BA587F"/>
    <w:rsid w:val="00DE70B0"/>
    <w:rsid w:val="00FF2A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67E63A"/>
  <w15:chartTrackingRefBased/>
  <w15:docId w15:val="{5B610B91-044A-4E09-8880-C7D6808E1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212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11</Words>
  <Characters>6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i Sinh</dc:creator>
  <cp:keywords/>
  <dc:description/>
  <cp:lastModifiedBy>Bui Sinh</cp:lastModifiedBy>
  <cp:revision>6</cp:revision>
  <dcterms:created xsi:type="dcterms:W3CDTF">2018-08-08T08:28:00Z</dcterms:created>
  <dcterms:modified xsi:type="dcterms:W3CDTF">2018-08-20T09:47:00Z</dcterms:modified>
</cp:coreProperties>
</file>